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0569A074" w:rsidR="00E66C7D" w:rsidRDefault="007B591C" w:rsidP="000F669F">
      <w:r>
        <w:t xml:space="preserve">This document </w:t>
      </w:r>
      <w:r w:rsidR="00B92A3C">
        <w:t xml:space="preserve">provides </w:t>
      </w:r>
      <w:r w:rsidR="00DE2462">
        <w:t xml:space="preserve">the procedures for </w:t>
      </w:r>
      <w:r w:rsidR="00DE2462" w:rsidRPr="00DE2462">
        <w:t>Credentials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S or AAA-P 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1" w:name="_Toc45028522"/>
      <w:bookmarkStart w:id="2" w:name="_Toc45274187"/>
      <w:bookmarkStart w:id="3" w:name="_Toc45274774"/>
      <w:bookmarkStart w:id="4" w:name="_Toc51168031"/>
      <w:bookmarkStart w:id="5" w:name="_Toc75276962"/>
      <w:bookmarkStart w:id="6" w:name="_Toc45028869"/>
      <w:bookmarkStart w:id="7" w:name="_Toc45274534"/>
      <w:bookmarkStart w:id="8" w:name="_Toc45275121"/>
      <w:bookmarkStart w:id="9" w:name="_Toc51168379"/>
      <w:bookmarkStart w:id="10" w:name="_Toc75277318"/>
      <w:r>
        <w:t>5.13</w:t>
      </w:r>
      <w:r>
        <w:tab/>
        <w:t>Requirements on NSSAAF</w:t>
      </w:r>
      <w:bookmarkEnd w:id="1"/>
      <w:bookmarkEnd w:id="2"/>
      <w:bookmarkEnd w:id="3"/>
      <w:bookmarkEnd w:id="4"/>
      <w:bookmarkEnd w:id="5"/>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1" w:author="Author"/>
          <w:rFonts w:cs="Arial"/>
          <w:noProof/>
        </w:rPr>
      </w:pPr>
      <w:r>
        <w:rPr>
          <w:rFonts w:cs="Arial"/>
          <w:noProof/>
        </w:rPr>
        <w:t xml:space="preserve">The Network slice specific </w:t>
      </w:r>
      <w:ins w:id="12"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3" w:author="Author">
        <w:r w:rsidR="005475F3">
          <w:rPr>
            <w:rFonts w:cs="Arial"/>
            <w:noProof/>
          </w:rPr>
          <w:t xml:space="preserve"> as specified in clause </w:t>
        </w:r>
        <w:r w:rsidR="00860B8D">
          <w:rPr>
            <w:rFonts w:cs="Arial"/>
            <w:noProof/>
          </w:rPr>
          <w:t>16</w:t>
        </w:r>
      </w:ins>
      <w:r>
        <w:rPr>
          <w:rFonts w:cs="Arial"/>
          <w:noProof/>
        </w:rPr>
        <w:t>.</w:t>
      </w:r>
    </w:p>
    <w:p w14:paraId="5D0F11DE" w14:textId="61B406C2" w:rsidR="00860B8D" w:rsidRDefault="00860B8D" w:rsidP="00860B8D">
      <w:pPr>
        <w:rPr>
          <w:ins w:id="14" w:author="Author"/>
        </w:rPr>
      </w:pPr>
      <w:ins w:id="15" w:author="Author">
        <w:r>
          <w:t>The NSSAAF shall also support functionality for access to SNPN using credentials from Credentials Holder using AAA-S as specified in clause </w:t>
        </w:r>
        <w:r w:rsidRPr="00683F06">
          <w:rPr>
            <w:highlight w:val="yellow"/>
          </w:rPr>
          <w:t>I.2.2.3</w:t>
        </w:r>
        <w:r>
          <w:t xml:space="preserve">. </w:t>
        </w:r>
        <w:del w:id="16"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17" w:author="Author"/>
        </w:rPr>
      </w:pPr>
      <w:r>
        <w:t xml:space="preserve">NSSAAF shall translate the Service based messages from the serving AMF </w:t>
      </w:r>
      <w:ins w:id="18"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19" w:name="_Toc19634899"/>
      <w:bookmarkStart w:id="20" w:name="_Toc26875967"/>
      <w:bookmarkStart w:id="21" w:name="_Toc35528734"/>
      <w:bookmarkStart w:id="22" w:name="_Toc35533495"/>
      <w:bookmarkStart w:id="23" w:name="_Toc45028864"/>
      <w:bookmarkStart w:id="24" w:name="_Toc45274529"/>
      <w:bookmarkStart w:id="25" w:name="_Toc45275116"/>
      <w:bookmarkStart w:id="26" w:name="_Toc51168374"/>
      <w:bookmarkStart w:id="27" w:name="_Toc75277313"/>
      <w:r>
        <w:t>14.2.2</w:t>
      </w:r>
      <w:r>
        <w:tab/>
      </w:r>
      <w:proofErr w:type="spellStart"/>
      <w:r>
        <w:t>Nudm_UEAuthentication_Get</w:t>
      </w:r>
      <w:proofErr w:type="spellEnd"/>
      <w:r>
        <w:t xml:space="preserve"> service operation</w:t>
      </w:r>
      <w:bookmarkEnd w:id="19"/>
      <w:bookmarkEnd w:id="20"/>
      <w:bookmarkEnd w:id="21"/>
      <w:bookmarkEnd w:id="22"/>
      <w:bookmarkEnd w:id="23"/>
      <w:bookmarkEnd w:id="24"/>
      <w:bookmarkEnd w:id="25"/>
      <w:bookmarkEnd w:id="26"/>
      <w:bookmarkEnd w:id="27"/>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Inputs, Required:</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i.e. RAND/AUTS).</w:t>
      </w:r>
    </w:p>
    <w:p w14:paraId="6071DC6F" w14:textId="061ACE3B" w:rsidR="002779F8" w:rsidRDefault="002779F8" w:rsidP="002779F8">
      <w:pPr>
        <w:rPr>
          <w:ins w:id="28" w:author="Author"/>
        </w:rPr>
      </w:pPr>
      <w:r>
        <w:rPr>
          <w:b/>
        </w:rPr>
        <w:t>Outputs, Required:</w:t>
      </w:r>
      <w:r>
        <w:t xml:space="preserve"> Authentication method and corresponding authentication data for a certain UE as identified by SUPI or SUCI input.</w:t>
      </w:r>
    </w:p>
    <w:p w14:paraId="4D665A2B" w14:textId="5B16936A" w:rsidR="00DE0074" w:rsidRPr="00AE5E59" w:rsidDel="00F86C7F" w:rsidRDefault="00DE0074" w:rsidP="00AE5E59">
      <w:pPr>
        <w:keepLines/>
        <w:overflowPunct w:val="0"/>
        <w:autoSpaceDE w:val="0"/>
        <w:autoSpaceDN w:val="0"/>
        <w:adjustRightInd w:val="0"/>
        <w:ind w:left="1135" w:hanging="851"/>
        <w:rPr>
          <w:del w:id="29" w:author="Helena Vahidi" w:date="2021-08-24T13:58:00Z"/>
          <w:lang w:val="x-none"/>
        </w:rPr>
      </w:pPr>
      <w:ins w:id="30" w:author="Author">
        <w:del w:id="31"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32" w:author="Author">
            <w:rPr>
              <w:bCs/>
            </w:rPr>
          </w:rPrChange>
        </w:rPr>
        <w:t>Outputs, Optional</w:t>
      </w:r>
      <w:r>
        <w:rPr>
          <w:b/>
        </w:rPr>
        <w:t>:</w:t>
      </w:r>
      <w:r>
        <w:t xml:space="preserve"> SUPI if SUCI was used as input. AKMA Indication, if the subscriber has an AKMA subscription (see TS 33.535 [91])</w:t>
      </w:r>
      <w:ins w:id="33"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6"/>
      <w:bookmarkEnd w:id="7"/>
      <w:bookmarkEnd w:id="8"/>
      <w:bookmarkEnd w:id="9"/>
      <w:bookmarkEnd w:id="10"/>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34" w:name="_Toc45028870"/>
      <w:bookmarkStart w:id="35" w:name="_Toc45274535"/>
      <w:bookmarkStart w:id="36" w:name="_Toc45275122"/>
      <w:bookmarkStart w:id="37" w:name="_Toc51168380"/>
      <w:bookmarkStart w:id="38"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34"/>
      <w:bookmarkEnd w:id="35"/>
      <w:bookmarkEnd w:id="36"/>
      <w:bookmarkEnd w:id="37"/>
      <w:bookmarkEnd w:id="38"/>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39" w:name="_Toc45028871"/>
      <w:bookmarkStart w:id="40" w:name="_Toc45274536"/>
      <w:bookmarkStart w:id="41" w:name="_Toc45275123"/>
      <w:bookmarkStart w:id="42" w:name="_Toc51168381"/>
      <w:bookmarkStart w:id="43"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39"/>
      <w:bookmarkEnd w:id="40"/>
      <w:bookmarkEnd w:id="41"/>
      <w:bookmarkEnd w:id="42"/>
      <w:bookmarkEnd w:id="43"/>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44" w:author="Author">
        <w:r w:rsidRPr="000D13FD" w:rsidDel="009C61E9">
          <w:rPr>
            <w:rFonts w:ascii="Arial" w:hAnsi="Arial" w:cs="Arial"/>
            <w:b/>
            <w:lang w:val="x-none"/>
          </w:rPr>
          <w:delText>1</w:delText>
        </w:r>
      </w:del>
      <w:ins w:id="45" w:author="Author">
        <w:r w:rsidR="009C61E9" w:rsidRPr="00735D53">
          <w:rPr>
            <w:rFonts w:ascii="Arial" w:hAnsi="Arial" w:cs="Arial"/>
            <w:b/>
          </w:rPr>
          <w:t>4</w:t>
        </w:r>
      </w:ins>
      <w:r w:rsidRPr="000D13FD">
        <w:rPr>
          <w:rFonts w:ascii="Arial" w:hAnsi="Arial" w:cs="Arial"/>
          <w:b/>
          <w:lang w:val="x-none"/>
        </w:rPr>
        <w:t>.</w:t>
      </w:r>
      <w:del w:id="46" w:author="Author">
        <w:r w:rsidRPr="000D13FD" w:rsidDel="00943C2F">
          <w:rPr>
            <w:rFonts w:ascii="Arial" w:hAnsi="Arial" w:cs="Arial"/>
            <w:b/>
            <w:lang w:val="x-none"/>
          </w:rPr>
          <w:delText>3</w:delText>
        </w:r>
      </w:del>
      <w:ins w:id="47"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48" w:name="_Toc45028872"/>
      <w:bookmarkStart w:id="49" w:name="_Toc45274537"/>
      <w:bookmarkStart w:id="50" w:name="_Toc45275124"/>
      <w:bookmarkStart w:id="51" w:name="_Toc51168382"/>
      <w:bookmarkStart w:id="52"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48"/>
      <w:bookmarkEnd w:id="49"/>
      <w:bookmarkEnd w:id="50"/>
      <w:bookmarkEnd w:id="51"/>
      <w:bookmarkEnd w:id="52"/>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53"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54" w:author="Author">
            <w:rPr>
              <w:rFonts w:ascii="CG Times (WN)" w:eastAsia="Times New Roman" w:hAnsi="CG Times (WN)"/>
              <w:lang w:eastAsia="x-none"/>
            </w:rPr>
          </w:rPrChange>
        </w:rPr>
      </w:pPr>
      <w:r w:rsidRPr="00AB1C28">
        <w:rPr>
          <w:lang w:eastAsia="x-none"/>
          <w:rPrChange w:id="55"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56" w:author="Author">
            <w:rPr>
              <w:rFonts w:ascii="CG Times (WN)" w:hAnsi="CG Times (WN)"/>
              <w:lang w:eastAsia="x-none"/>
            </w:rPr>
          </w:rPrChange>
        </w:rPr>
      </w:pPr>
      <w:r w:rsidRPr="00AB1C28">
        <w:rPr>
          <w:lang w:eastAsia="x-none"/>
          <w:rPrChange w:id="57"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8" w:name="_Toc45028873"/>
      <w:bookmarkStart w:id="59" w:name="_Toc45274538"/>
      <w:bookmarkStart w:id="60" w:name="_Toc45275125"/>
      <w:bookmarkStart w:id="61" w:name="_Toc51168383"/>
      <w:bookmarkStart w:id="62"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58"/>
      <w:bookmarkEnd w:id="59"/>
      <w:bookmarkEnd w:id="60"/>
      <w:bookmarkEnd w:id="61"/>
      <w:bookmarkEnd w:id="62"/>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63" w:author="Author">
            <w:rPr>
              <w:rFonts w:ascii="CG Times (WN)" w:eastAsia="Times New Roman" w:hAnsi="CG Times (WN)"/>
              <w:lang w:val="x-none"/>
            </w:rPr>
          </w:rPrChange>
        </w:rPr>
      </w:pPr>
      <w:r w:rsidRPr="00AB1C28">
        <w:rPr>
          <w:lang w:val="x-none"/>
          <w:rPrChange w:id="64" w:author="Author">
            <w:rPr>
              <w:rFonts w:ascii="CG Times (WN)" w:hAnsi="CG Times (WN)"/>
              <w:lang w:val="x-none"/>
            </w:rPr>
          </w:rPrChange>
        </w:rPr>
        <w:t xml:space="preserve">NOTE: </w:t>
      </w:r>
      <w:ins w:id="65" w:author="Author">
        <w:r w:rsidR="00AE5E59">
          <w:rPr>
            <w:lang w:val="x-none"/>
          </w:rPr>
          <w:tab/>
        </w:r>
      </w:ins>
      <w:r w:rsidRPr="00AB1C28">
        <w:rPr>
          <w:lang w:val="x-none"/>
          <w:rPrChange w:id="66" w:author="Author">
            <w:rPr>
              <w:rFonts w:ascii="CG Times (WN)" w:hAnsi="CG Times (WN)"/>
              <w:lang w:val="x-none"/>
            </w:rPr>
          </w:rPrChange>
        </w:rPr>
        <w:t>The AMF is implicitly subscribed to receive N</w:t>
      </w:r>
      <w:r w:rsidRPr="00AB1C28">
        <w:rPr>
          <w:rPrChange w:id="67" w:author="Author">
            <w:rPr>
              <w:rFonts w:ascii="CG Times (WN)" w:hAnsi="CG Times (WN)"/>
            </w:rPr>
          </w:rPrChange>
        </w:rPr>
        <w:t>n</w:t>
      </w:r>
      <w:r w:rsidRPr="00AB1C28">
        <w:rPr>
          <w:lang w:val="x-none"/>
          <w:rPrChange w:id="68"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lastRenderedPageBreak/>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9" w:name="_Toc45028874"/>
      <w:bookmarkStart w:id="70" w:name="_Toc45274539"/>
      <w:bookmarkStart w:id="71" w:name="_Toc45275126"/>
      <w:bookmarkStart w:id="72" w:name="_Toc51168384"/>
      <w:bookmarkStart w:id="73"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69"/>
      <w:bookmarkEnd w:id="70"/>
      <w:bookmarkEnd w:id="71"/>
      <w:bookmarkEnd w:id="72"/>
      <w:bookmarkEnd w:id="73"/>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74" w:author="Author">
            <w:rPr>
              <w:rFonts w:ascii="CG Times (WN)" w:eastAsia="Times New Roman" w:hAnsi="CG Times (WN)"/>
              <w:lang w:val="x-none"/>
            </w:rPr>
          </w:rPrChange>
        </w:rPr>
      </w:pPr>
      <w:r w:rsidRPr="00AB1C28">
        <w:rPr>
          <w:lang w:val="x-none"/>
          <w:rPrChange w:id="75" w:author="Author">
            <w:rPr>
              <w:rFonts w:ascii="CG Times (WN)" w:hAnsi="CG Times (WN)"/>
              <w:lang w:val="x-none"/>
            </w:rPr>
          </w:rPrChange>
        </w:rPr>
        <w:t>NOTE: The AMF is implicitly subscribed to receive N</w:t>
      </w:r>
      <w:r w:rsidRPr="00AB1C28">
        <w:rPr>
          <w:rPrChange w:id="76" w:author="Author">
            <w:rPr>
              <w:rFonts w:ascii="CG Times (WN)" w:hAnsi="CG Times (WN)"/>
            </w:rPr>
          </w:rPrChange>
        </w:rPr>
        <w:t>n</w:t>
      </w:r>
      <w:r w:rsidRPr="00AB1C28">
        <w:rPr>
          <w:lang w:val="x-none"/>
          <w:rPrChange w:id="77"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78" w:author="Author"/>
          <w:rFonts w:ascii="Arial" w:eastAsia="Times New Roman" w:hAnsi="Arial"/>
          <w:sz w:val="28"/>
          <w:lang w:eastAsia="x-none"/>
        </w:rPr>
      </w:pPr>
      <w:bookmarkStart w:id="79" w:name="_Toc45193660"/>
      <w:bookmarkStart w:id="80" w:name="_Toc47593292"/>
      <w:bookmarkStart w:id="81" w:name="_Toc51835379"/>
      <w:bookmarkStart w:id="82" w:name="_Toc75412222"/>
      <w:commentRangeStart w:id="83"/>
      <w:ins w:id="84"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83"/>
      <w:r w:rsidR="003B6096">
        <w:rPr>
          <w:rStyle w:val="CommentReference"/>
        </w:rPr>
        <w:commentReference w:id="83"/>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85" w:author="Author"/>
          <w:rFonts w:ascii="Arial" w:eastAsia="Times New Roman" w:hAnsi="Arial"/>
          <w:sz w:val="24"/>
          <w:lang w:eastAsia="x-none"/>
        </w:rPr>
      </w:pPr>
      <w:ins w:id="86"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87" w:author="Author"/>
        </w:rPr>
      </w:pPr>
      <w:ins w:id="88"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89" w:author="Author"/>
          <w:rFonts w:ascii="Arial" w:hAnsi="Arial" w:cs="Arial"/>
          <w:b/>
          <w:lang w:val="x-none"/>
        </w:rPr>
      </w:pPr>
      <w:ins w:id="90"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91" w:author="Author"/>
        </w:trPr>
        <w:tc>
          <w:tcPr>
            <w:tcW w:w="1984" w:type="dxa"/>
            <w:tcBorders>
              <w:bottom w:val="single" w:sz="4" w:space="0" w:color="auto"/>
            </w:tcBorders>
          </w:tcPr>
          <w:p w14:paraId="009697B2" w14:textId="77777777" w:rsidR="00A85364" w:rsidRPr="00140E21" w:rsidRDefault="00A85364" w:rsidP="00CB59D5">
            <w:pPr>
              <w:pStyle w:val="TAH"/>
              <w:rPr>
                <w:ins w:id="92" w:author="Author"/>
              </w:rPr>
            </w:pPr>
            <w:ins w:id="93"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94" w:author="Author"/>
              </w:rPr>
            </w:pPr>
            <w:ins w:id="95"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96" w:author="Author"/>
              </w:rPr>
            </w:pPr>
            <w:ins w:id="97"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98" w:author="Author"/>
              </w:rPr>
            </w:pPr>
            <w:ins w:id="99" w:author="Author">
              <w:r w:rsidRPr="00140E21">
                <w:t>Example Consumer(s)</w:t>
              </w:r>
            </w:ins>
          </w:p>
        </w:tc>
      </w:tr>
      <w:tr w:rsidR="009C61E9" w:rsidRPr="00140E21" w14:paraId="533B3918" w14:textId="77777777" w:rsidTr="009C61E9">
        <w:trPr>
          <w:ins w:id="100"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01" w:author="Author"/>
              </w:rPr>
            </w:pPr>
            <w:proofErr w:type="spellStart"/>
            <w:ins w:id="102"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03" w:author="Author"/>
              </w:rPr>
            </w:pPr>
            <w:ins w:id="104" w:author="Author">
              <w:r>
                <w:t>Authenticate</w:t>
              </w:r>
            </w:ins>
          </w:p>
        </w:tc>
        <w:tc>
          <w:tcPr>
            <w:tcW w:w="2551" w:type="dxa"/>
            <w:tcBorders>
              <w:top w:val="single" w:sz="4" w:space="0" w:color="auto"/>
            </w:tcBorders>
          </w:tcPr>
          <w:p w14:paraId="23EC5C4A" w14:textId="77777777" w:rsidR="00A85364" w:rsidRDefault="00A85364" w:rsidP="00CB59D5">
            <w:pPr>
              <w:pStyle w:val="TAL"/>
              <w:rPr>
                <w:ins w:id="105" w:author="Author"/>
              </w:rPr>
            </w:pPr>
            <w:ins w:id="106" w:author="Author">
              <w:r>
                <w:t>Request/Response</w:t>
              </w:r>
            </w:ins>
          </w:p>
        </w:tc>
        <w:tc>
          <w:tcPr>
            <w:tcW w:w="2410" w:type="dxa"/>
            <w:tcBorders>
              <w:top w:val="single" w:sz="4" w:space="0" w:color="auto"/>
            </w:tcBorders>
          </w:tcPr>
          <w:p w14:paraId="3D9D365C" w14:textId="77777777" w:rsidR="00A85364" w:rsidRDefault="00A85364" w:rsidP="00CB59D5">
            <w:pPr>
              <w:pStyle w:val="TAL"/>
              <w:rPr>
                <w:ins w:id="107" w:author="Author"/>
              </w:rPr>
            </w:pPr>
            <w:ins w:id="108" w:author="Author">
              <w:r>
                <w:t>AUSF</w:t>
              </w:r>
            </w:ins>
          </w:p>
        </w:tc>
      </w:tr>
    </w:tbl>
    <w:p w14:paraId="15051F83" w14:textId="77777777" w:rsidR="00A85364" w:rsidRPr="000D13FD" w:rsidRDefault="00A85364" w:rsidP="00BF162B">
      <w:pPr>
        <w:overflowPunct w:val="0"/>
        <w:autoSpaceDE w:val="0"/>
        <w:autoSpaceDN w:val="0"/>
        <w:adjustRightInd w:val="0"/>
        <w:rPr>
          <w:ins w:id="109" w:author="Author"/>
          <w:lang w:val="x-none"/>
        </w:rPr>
      </w:pPr>
    </w:p>
    <w:bookmarkEnd w:id="79"/>
    <w:bookmarkEnd w:id="80"/>
    <w:bookmarkEnd w:id="81"/>
    <w:bookmarkEnd w:id="82"/>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10" w:author="Author"/>
          <w:rFonts w:ascii="Arial" w:eastAsia="Times New Roman" w:hAnsi="Arial"/>
          <w:sz w:val="24"/>
          <w:lang w:eastAsia="x-none"/>
        </w:rPr>
      </w:pPr>
      <w:ins w:id="111"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r w:rsidR="00175F18">
          <w:rPr>
            <w:rFonts w:ascii="Arial" w:eastAsia="Times New Roman" w:hAnsi="Arial"/>
            <w:sz w:val="24"/>
            <w:lang w:eastAsia="x-none"/>
          </w:rPr>
          <w:t>2</w:t>
        </w:r>
        <w:r w:rsidRPr="000D13FD">
          <w:rPr>
            <w:rFonts w:ascii="Arial" w:eastAsia="Times New Roman" w:hAnsi="Arial"/>
            <w:sz w:val="24"/>
            <w:lang w:eastAsia="x-none"/>
          </w:rPr>
          <w:tab/>
        </w:r>
        <w:bookmarkStart w:id="112"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12"/>
      </w:ins>
    </w:p>
    <w:p w14:paraId="19D1ABC4" w14:textId="1B7632B1" w:rsidR="00A26B64" w:rsidRPr="000D13FD" w:rsidRDefault="00A26B64" w:rsidP="00A26B64">
      <w:pPr>
        <w:overflowPunct w:val="0"/>
        <w:autoSpaceDE w:val="0"/>
        <w:autoSpaceDN w:val="0"/>
        <w:adjustRightInd w:val="0"/>
        <w:rPr>
          <w:ins w:id="113" w:author="Author"/>
          <w:b/>
        </w:rPr>
      </w:pPr>
      <w:ins w:id="114"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2B1F8E8B" w:rsidR="00C33B19" w:rsidRPr="000D13FD" w:rsidDel="00C33B19" w:rsidRDefault="00A26B64" w:rsidP="00A26B64">
      <w:pPr>
        <w:overflowPunct w:val="0"/>
        <w:autoSpaceDE w:val="0"/>
        <w:autoSpaceDN w:val="0"/>
        <w:adjustRightInd w:val="0"/>
        <w:rPr>
          <w:ins w:id="115" w:author="Author"/>
          <w:del w:id="116" w:author="Author"/>
        </w:rPr>
      </w:pPr>
      <w:ins w:id="117" w:author="Author">
        <w:r w:rsidRPr="000D13FD">
          <w:rPr>
            <w:b/>
          </w:rPr>
          <w:t xml:space="preserve">Description: </w:t>
        </w:r>
        <w:r w:rsidR="00C33B19">
          <w:t xml:space="preserve">The NSSAAF provides Authentication and Authorization service to the </w:t>
        </w:r>
        <w:del w:id="118" w:author="Helena Vahidi" w:date="2021-08-24T13:41:00Z">
          <w:r w:rsidR="00C33B19" w:rsidDel="00B97DF2">
            <w:delText>requester</w:delText>
          </w:r>
        </w:del>
      </w:ins>
      <w:ins w:id="119" w:author="Helena Vahidi" w:date="2021-08-24T13:41:00Z">
        <w:r w:rsidR="00B97DF2">
          <w:t>consumer</w:t>
        </w:r>
      </w:ins>
      <w:ins w:id="120" w:author="Author">
        <w:r w:rsidR="00C33B19">
          <w:t xml:space="preserve"> NF by relaying EAP messages towards a AAA-S or AAA-P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21" w:author="Author"/>
        </w:rPr>
      </w:pPr>
      <w:ins w:id="122"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23" w:author="Author"/>
        </w:rPr>
      </w:pPr>
      <w:ins w:id="124"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25" w:author="Author"/>
        </w:rPr>
      </w:pPr>
      <w:ins w:id="126"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27" w:author="Author"/>
        </w:rPr>
      </w:pPr>
      <w:ins w:id="128"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29" w:author="Author"/>
        </w:rPr>
      </w:pPr>
      <w:ins w:id="130" w:author="Author">
        <w:r w:rsidRPr="000D13FD">
          <w:rPr>
            <w:b/>
          </w:rPr>
          <w:t>Output,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31" w:author="Author"/>
        </w:rPr>
      </w:pPr>
      <w:ins w:id="132"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t xml:space="preserve">Credentials holder using AAA server for primary authentication </w:t>
      </w:r>
    </w:p>
    <w:p w14:paraId="4C13A5FF" w14:textId="7A364C3C" w:rsidR="00271479" w:rsidRPr="009306B7" w:rsidDel="00BE06BC" w:rsidRDefault="00271479" w:rsidP="00271479">
      <w:pPr>
        <w:pStyle w:val="EditorsNote"/>
        <w:rPr>
          <w:del w:id="133" w:author="Author"/>
        </w:rPr>
      </w:pPr>
      <w:del w:id="134"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35"/>
        <w:r w:rsidDel="00BE06BC">
          <w:delText>flow diagram.</w:delText>
        </w:r>
        <w:commentRangeEnd w:id="135"/>
        <w:r w:rsidDel="00BE06BC">
          <w:rPr>
            <w:rStyle w:val="CommentReference"/>
            <w:color w:val="auto"/>
          </w:rPr>
          <w:commentReference w:id="135"/>
        </w:r>
      </w:del>
    </w:p>
    <w:p w14:paraId="1558887A" w14:textId="77777777" w:rsidR="00185109" w:rsidRDefault="00185109" w:rsidP="00185109">
      <w:pPr>
        <w:spacing w:before="180"/>
        <w:rPr>
          <w:ins w:id="136" w:author="Author"/>
        </w:rPr>
      </w:pPr>
      <w:ins w:id="137" w:author="Author">
        <w:r>
          <w:t xml:space="preserve">The procedures described in this clause enables UEs to access an SNPN which makes use of a credential management system managed by a credential provider external to the SNPN. </w:t>
        </w:r>
      </w:ins>
    </w:p>
    <w:p w14:paraId="00787602" w14:textId="19073D2D" w:rsidR="00185109" w:rsidRDefault="00185109" w:rsidP="00185109">
      <w:pPr>
        <w:spacing w:before="180"/>
        <w:rPr>
          <w:ins w:id="138" w:author="Author"/>
        </w:rPr>
      </w:pPr>
      <w:ins w:id="139" w:author="Author">
        <w:r>
          <w:t>In this scenario the authentication server role is taken by the AAA</w:t>
        </w:r>
        <w:r w:rsidR="006211BD">
          <w:t>-S</w:t>
        </w:r>
        <w:r>
          <w:t>. The AUSF acts as EAP authenticator and interacts with the AAA</w:t>
        </w:r>
        <w:r w:rsidR="006211BD">
          <w:t>-S</w:t>
        </w:r>
        <w:r>
          <w:t xml:space="preserve"> to execute the primary authentication procedure. </w:t>
        </w:r>
      </w:ins>
    </w:p>
    <w:p w14:paraId="3EAA870F" w14:textId="67110516" w:rsidR="00185109" w:rsidRDefault="00185109" w:rsidP="00651CBC">
      <w:pPr>
        <w:rPr>
          <w:ins w:id="140" w:author="Author"/>
        </w:rPr>
      </w:pPr>
      <w:ins w:id="141" w:author="Author">
        <w:r>
          <w:lastRenderedPageBreak/>
          <w:t xml:space="preserve">The architecture </w:t>
        </w:r>
        <w:r w:rsidR="002B08B1">
          <w:t xml:space="preserve">for SNPN access using credentials from a Credentials Holder using AAA-S </w:t>
        </w:r>
        <w:r>
          <w:t>is described in clause 5.30.2.9.2 of TS 23.501 [</w:t>
        </w:r>
        <w:r w:rsidR="00C50297">
          <w:t>2</w:t>
        </w:r>
        <w:r>
          <w:t xml:space="preserve">]. </w:t>
        </w:r>
      </w:ins>
    </w:p>
    <w:p w14:paraId="2F0C294F" w14:textId="77777777" w:rsidR="00185109" w:rsidRDefault="00185109" w:rsidP="00185109">
      <w:pPr>
        <w:rPr>
          <w:ins w:id="142" w:author="Author"/>
        </w:rPr>
      </w:pPr>
    </w:p>
    <w:p w14:paraId="750DA4D4" w14:textId="77777777" w:rsidR="00185109" w:rsidRDefault="00185109" w:rsidP="00185109">
      <w:pPr>
        <w:pStyle w:val="Heading4"/>
        <w:rPr>
          <w:ins w:id="143" w:author="Author"/>
        </w:rPr>
      </w:pPr>
      <w:ins w:id="144" w:author="Author">
        <w:r>
          <w:t>I.2.2.3.1</w:t>
        </w:r>
        <w:r>
          <w:tab/>
          <w:t>Procedure</w:t>
        </w:r>
      </w:ins>
    </w:p>
    <w:p w14:paraId="15CDB2C2" w14:textId="525FF1E0" w:rsidR="00185109" w:rsidRDefault="00337A50" w:rsidP="00185109">
      <w:pPr>
        <w:pStyle w:val="TH"/>
        <w:rPr>
          <w:ins w:id="145" w:author="Author"/>
        </w:rPr>
      </w:pPr>
      <w:ins w:id="146" w:author="Author">
        <w:r>
          <w:rPr>
            <w:rFonts w:eastAsia="Times New Roman"/>
          </w:rPr>
          <w:object w:dxaOrig="16140" w:dyaOrig="9406"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09.75pt" o:ole="">
              <v:imagedata r:id="rId11" o:title=""/>
            </v:shape>
            <o:OLEObject Type="Embed" ProgID="Visio.Drawing.15" ShapeID="_x0000_i1025" DrawAspect="Content" ObjectID="_1691318697" r:id="rId12"/>
          </w:object>
        </w:r>
      </w:ins>
    </w:p>
    <w:p w14:paraId="0F4F77C0" w14:textId="364EB977" w:rsidR="00185109" w:rsidRDefault="00185109" w:rsidP="00185109">
      <w:pPr>
        <w:pStyle w:val="TF"/>
        <w:rPr>
          <w:ins w:id="147" w:author="Author"/>
        </w:rPr>
      </w:pPr>
      <w:ins w:id="148" w:author="Author">
        <w:r>
          <w:t xml:space="preserve">Figure: </w:t>
        </w:r>
      </w:ins>
      <w:ins w:id="149" w:author="Helena Vahidi" w:date="2021-08-24T13:52:00Z">
        <w:r w:rsidR="005D1F3C">
          <w:t>I.2.2.3.1</w:t>
        </w:r>
      </w:ins>
      <w:ins w:id="150" w:author="Author">
        <w:del w:id="151" w:author="Helena Vahidi" w:date="2021-08-24T13:52:00Z">
          <w:r w:rsidDel="005D1F3C">
            <w:delText>6.1.2</w:delText>
          </w:r>
        </w:del>
        <w:r>
          <w:t>-1: Primary authentication with external domain</w:t>
        </w:r>
      </w:ins>
    </w:p>
    <w:p w14:paraId="3F4DA087" w14:textId="1B49A18D" w:rsidR="00185109" w:rsidRDefault="00185109" w:rsidP="00185109">
      <w:pPr>
        <w:pStyle w:val="B1"/>
        <w:rPr>
          <w:ins w:id="152" w:author="Author"/>
        </w:rPr>
      </w:pPr>
      <w:ins w:id="153" w:author="Author">
        <w:r>
          <w:t>0.</w:t>
        </w:r>
        <w:r>
          <w:tab/>
          <w:t xml:space="preserve">The UE </w:t>
        </w:r>
        <w:r w:rsidR="00491F38">
          <w:t xml:space="preserve">shall be </w:t>
        </w:r>
        <w:r>
          <w:t xml:space="preserve">configured with credentials from the </w:t>
        </w:r>
        <w:r w:rsidR="00C50297">
          <w:t>Credentials holder</w:t>
        </w:r>
        <w:r>
          <w:t xml:space="preserve"> e.g. SUPI containing a network-specific identifier and credentials for any key-generating EAP-method. </w:t>
        </w:r>
      </w:ins>
    </w:p>
    <w:p w14:paraId="20143F26" w14:textId="5FF67264" w:rsidR="00185109" w:rsidRDefault="00185109" w:rsidP="00185109">
      <w:pPr>
        <w:pStyle w:val="B1"/>
        <w:ind w:firstLine="0"/>
        <w:rPr>
          <w:ins w:id="154" w:author="Author"/>
        </w:rPr>
      </w:pPr>
      <w:ins w:id="155" w:author="Author">
        <w:r>
          <w:t xml:space="preserve">It is further assumed that there exists a trust relation between the </w:t>
        </w:r>
        <w:r w:rsidR="00491F38">
          <w:t>SNPN</w:t>
        </w:r>
        <w:r>
          <w:t xml:space="preserve"> and the</w:t>
        </w:r>
        <w:r w:rsidR="00BE5029">
          <w:t xml:space="preserve"> Credentials holder</w:t>
        </w:r>
        <w:r>
          <w:t xml:space="preserve"> AAA</w:t>
        </w:r>
        <w:r w:rsidR="001028F3">
          <w:t>-S</w:t>
        </w:r>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56" w:author="Author"/>
        </w:rPr>
      </w:pPr>
      <w:ins w:id="157" w:author="Author">
        <w:r>
          <w:t>1.</w:t>
        </w:r>
        <w:r>
          <w:tab/>
          <w:t>The UE</w:t>
        </w:r>
        <w:r w:rsidR="00491F38">
          <w:t xml:space="preserve"> shall </w:t>
        </w:r>
        <w:r>
          <w:t xml:space="preserve">select the SNPN and initiate UE registration in the SNPN. </w:t>
        </w:r>
      </w:ins>
    </w:p>
    <w:p w14:paraId="31FFBFCB" w14:textId="52B3947E" w:rsidR="00185109" w:rsidRDefault="00185109" w:rsidP="0062507F">
      <w:pPr>
        <w:ind w:left="568"/>
        <w:rPr>
          <w:ins w:id="158" w:author="Author"/>
        </w:rPr>
      </w:pPr>
      <w:ins w:id="159"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3B6DAAC2" w14:textId="4E54830F" w:rsidR="00185109" w:rsidRDefault="00185109" w:rsidP="00185109">
      <w:pPr>
        <w:pStyle w:val="B1"/>
        <w:rPr>
          <w:ins w:id="160" w:author="Author"/>
          <w:rFonts w:eastAsia="Times New Roman"/>
        </w:rPr>
      </w:pPr>
      <w:ins w:id="161" w:author="Author">
        <w:r>
          <w:t>2.</w:t>
        </w:r>
        <w:r>
          <w:tab/>
          <w:t xml:space="preserve">The AMF within the SNPN </w:t>
        </w:r>
        <w:r w:rsidR="00491F38">
          <w:t>shall i</w:t>
        </w:r>
        <w:r>
          <w:t>nitiate</w:t>
        </w:r>
        <w:r w:rsidR="00491F38">
          <w:t xml:space="preserve"> a</w:t>
        </w:r>
        <w:r>
          <w:t xml:space="preserve"> primary authentication for the UE using a Nausf_UEAuthentication_Authenticate service operation with the AUSF</w:t>
        </w:r>
        <w:r w:rsidR="001F3021">
          <w:t xml:space="preserve">. </w:t>
        </w:r>
        <w:r>
          <w:t xml:space="preserve">The AMF </w:t>
        </w:r>
        <w:r w:rsidR="00491F38">
          <w:t xml:space="preserve">shall </w:t>
        </w:r>
        <w:r>
          <w:t>select an AUSF based on the SUCI presented by the UE as specified in TS 23.501 [</w:t>
        </w:r>
        <w:r w:rsidR="00491F38">
          <w:t>2</w:t>
        </w:r>
        <w:r>
          <w:t>].</w:t>
        </w:r>
      </w:ins>
    </w:p>
    <w:p w14:paraId="793CB069" w14:textId="1456E2ED" w:rsidR="00185109" w:rsidRDefault="00185109" w:rsidP="00185109">
      <w:pPr>
        <w:pStyle w:val="B1"/>
        <w:rPr>
          <w:ins w:id="162" w:author="Author"/>
        </w:rPr>
      </w:pPr>
      <w:ins w:id="163" w:author="Author">
        <w:r>
          <w:t>3.</w:t>
        </w:r>
        <w:r>
          <w:tab/>
          <w:t xml:space="preserve">The AUSF </w:t>
        </w:r>
        <w:r w:rsidR="00D55543">
          <w:t>shall</w:t>
        </w:r>
        <w:r w:rsidR="001C7962">
          <w:t xml:space="preserve"> initiate</w:t>
        </w:r>
        <w:r w:rsidR="000B0EB3">
          <w:t xml:space="preserve"> </w:t>
        </w:r>
        <w:r>
          <w:t>a Nudm_UEAuthentication_Get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164" w:author="Author"/>
        </w:rPr>
      </w:pPr>
      <w:ins w:id="165" w:author="Author">
        <w:r>
          <w:t xml:space="preserve">NOTE: </w:t>
        </w:r>
        <w:r w:rsidR="00141A5A">
          <w:t>SUPI will be used instead of SUCI</w:t>
        </w:r>
        <w:r w:rsidR="00AD2272">
          <w:t xml:space="preserve"> in the case of a re-authentication</w:t>
        </w:r>
        <w:r w:rsidR="00141A5A">
          <w:t>.</w:t>
        </w:r>
      </w:ins>
    </w:p>
    <w:p w14:paraId="2848A77A" w14:textId="47B9ADCF" w:rsidR="00185109" w:rsidDel="008E4596" w:rsidRDefault="00185109" w:rsidP="00185109">
      <w:pPr>
        <w:pStyle w:val="B1"/>
        <w:rPr>
          <w:ins w:id="166" w:author="Author"/>
          <w:del w:id="167" w:author="Author"/>
          <w:lang w:val="en-US"/>
        </w:rPr>
      </w:pPr>
      <w:ins w:id="168" w:author="Author">
        <w:r>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on subscription data or by looking at the realm part of the SUPI in NAI format.</w:t>
        </w:r>
      </w:ins>
    </w:p>
    <w:p w14:paraId="064DCC90" w14:textId="528BE298" w:rsidR="00185109" w:rsidRDefault="00185109" w:rsidP="00185109">
      <w:pPr>
        <w:pStyle w:val="B1"/>
        <w:rPr>
          <w:ins w:id="169" w:author="Author"/>
        </w:rPr>
      </w:pPr>
      <w:ins w:id="170"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171" w:author="Author"/>
        </w:rPr>
      </w:pPr>
      <w:ins w:id="172"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r w:rsidR="007A5AFD" w:rsidRPr="007A5AFD">
          <w:t>Nnssaaf_</w:t>
        </w:r>
        <w:r w:rsidR="00B66E00">
          <w:t>AIWF</w:t>
        </w:r>
        <w:r w:rsidR="007A5AFD" w:rsidRPr="007A5AFD">
          <w:t>_Authenticat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544B29A2" w:rsidR="00185109" w:rsidRDefault="00E375C0" w:rsidP="00185109">
      <w:pPr>
        <w:pStyle w:val="B1"/>
        <w:rPr>
          <w:ins w:id="173" w:author="Author"/>
        </w:rPr>
      </w:pPr>
      <w:ins w:id="174" w:author="Author">
        <w:r>
          <w:lastRenderedPageBreak/>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and relay EAP messages to the AAA Server (or AAA proxy)</w:t>
        </w:r>
        <w:r w:rsidR="00077E84">
          <w:t xml:space="preserve">.   </w:t>
        </w:r>
      </w:ins>
    </w:p>
    <w:p w14:paraId="10771FB5" w14:textId="235A5C1E" w:rsidR="00FA29B2" w:rsidRDefault="001931E1" w:rsidP="00FA29B2">
      <w:pPr>
        <w:pStyle w:val="B1"/>
        <w:rPr>
          <w:ins w:id="175" w:author="Author"/>
        </w:rPr>
      </w:pPr>
      <w:ins w:id="176" w:author="Author">
        <w:r>
          <w:t>8</w:t>
        </w:r>
        <w:r w:rsidR="00185109">
          <w:t>.</w:t>
        </w:r>
        <w:r w:rsidR="00185109">
          <w:tab/>
          <w:t>The UE</w:t>
        </w:r>
        <w:r w:rsidR="00BC0F3F">
          <w:t xml:space="preserve"> and AAA-S shall perform mutual authentication</w:t>
        </w:r>
        <w:r w:rsidR="00185109">
          <w:t>.</w:t>
        </w:r>
        <w:r w:rsidR="00FA29B2">
          <w:t xml:space="preserve"> The AAA server </w:t>
        </w:r>
        <w:r w:rsidR="0073483E">
          <w:t xml:space="preserve">shall </w:t>
        </w:r>
        <w:r w:rsidR="00FA29B2">
          <w:t>act as the EAP Server for the purpose of primary authentication.</w:t>
        </w:r>
      </w:ins>
    </w:p>
    <w:p w14:paraId="2862C3DB" w14:textId="4A5B82AB" w:rsidR="00185109" w:rsidRDefault="00E046AC" w:rsidP="00185109">
      <w:pPr>
        <w:pStyle w:val="B1"/>
        <w:rPr>
          <w:ins w:id="177" w:author="Author"/>
        </w:rPr>
      </w:pPr>
      <w:ins w:id="178" w:author="Author">
        <w:r>
          <w:t>9</w:t>
        </w:r>
        <w:r w:rsidR="00185109">
          <w:t>.</w:t>
        </w:r>
        <w:r w:rsidR="00185109">
          <w:tab/>
          <w:t xml:space="preserve">After successful authentication, the </w:t>
        </w:r>
        <w:r w:rsidR="0073483E">
          <w:t xml:space="preserve">MSK shall be provided from the AAA-S to the NSSAAF. </w:t>
        </w:r>
      </w:ins>
    </w:p>
    <w:p w14:paraId="6F684ACF" w14:textId="63B62747" w:rsidR="0008252A" w:rsidRDefault="00E046AC" w:rsidP="00185109">
      <w:pPr>
        <w:pStyle w:val="B1"/>
        <w:rPr>
          <w:ins w:id="179" w:author="Author"/>
        </w:rPr>
      </w:pPr>
      <w:ins w:id="180"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r w:rsidR="005D06EF" w:rsidRPr="005D06EF">
          <w:t>Nnssaaf_</w:t>
        </w:r>
        <w:r w:rsidR="00C72AEB">
          <w:t>AIWF</w:t>
        </w:r>
        <w:r w:rsidR="005D06EF" w:rsidRPr="005D06EF">
          <w:t>_Authenticate service operation</w:t>
        </w:r>
        <w:r w:rsidR="006F00CB">
          <w:t xml:space="preserve"> response message</w:t>
        </w:r>
        <w:r w:rsidR="00D45E6D">
          <w:t>.</w:t>
        </w:r>
      </w:ins>
    </w:p>
    <w:p w14:paraId="70007116" w14:textId="0D2B4A93" w:rsidR="00185109" w:rsidRDefault="006F00CB" w:rsidP="00185109">
      <w:pPr>
        <w:pStyle w:val="B1"/>
        <w:rPr>
          <w:ins w:id="181" w:author="Author"/>
          <w:rStyle w:val="EditorsNoteCharChar"/>
        </w:rPr>
      </w:pPr>
      <w:ins w:id="182"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183" w:author="Author"/>
        </w:rPr>
      </w:pPr>
      <w:ins w:id="184"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185" w:author="Author"/>
        </w:rPr>
      </w:pPr>
      <w:ins w:id="186" w:author="Author">
        <w:r>
          <w:t>1</w:t>
        </w:r>
        <w:r w:rsidR="00F07452">
          <w:t>3</w:t>
        </w:r>
        <w:r>
          <w:t>. The AMF s</w:t>
        </w:r>
        <w:r w:rsidR="0073483E">
          <w:t>hall s</w:t>
        </w:r>
        <w:r>
          <w:t xml:space="preserve">end the </w:t>
        </w:r>
        <w:r w:rsidR="00FA29B2">
          <w:t>EAP success in a NAS message</w:t>
        </w:r>
        <w:r w:rsidR="0073483E">
          <w:t>.</w:t>
        </w:r>
      </w:ins>
    </w:p>
    <w:p w14:paraId="4819E1C6" w14:textId="5C2B22E6" w:rsidR="00185109" w:rsidRDefault="00185109" w:rsidP="00185109">
      <w:pPr>
        <w:pStyle w:val="B1"/>
        <w:rPr>
          <w:ins w:id="187" w:author="Author"/>
          <w:rStyle w:val="EditorsNoteCharChar"/>
        </w:rPr>
      </w:pPr>
      <w:ins w:id="188"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r w:rsidR="00FA29B2">
          <w:t xml:space="preserve">. </w:t>
        </w:r>
      </w:ins>
    </w:p>
    <w:p w14:paraId="3F3FDFD7" w14:textId="53097371" w:rsidR="00FA29B2" w:rsidRDefault="00185109" w:rsidP="00185109">
      <w:pPr>
        <w:pStyle w:val="EditorsNote"/>
        <w:rPr>
          <w:ins w:id="189" w:author="Author"/>
        </w:rPr>
      </w:pPr>
      <w:ins w:id="190"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3"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35"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F36341" w14:textId="77777777" w:rsidR="00EB0997" w:rsidRDefault="00EB0997">
      <w:r>
        <w:separator/>
      </w:r>
    </w:p>
  </w:endnote>
  <w:endnote w:type="continuationSeparator" w:id="0">
    <w:p w14:paraId="139124F9" w14:textId="77777777" w:rsidR="00EB0997" w:rsidRDefault="00EB0997">
      <w:r>
        <w:continuationSeparator/>
      </w:r>
    </w:p>
  </w:endnote>
  <w:endnote w:type="continuationNotice" w:id="1">
    <w:p w14:paraId="4C7BD949" w14:textId="77777777" w:rsidR="00EB0997" w:rsidRDefault="00EB09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251CF" w14:textId="77777777" w:rsidR="00EB0997" w:rsidRDefault="00EB0997">
      <w:r>
        <w:separator/>
      </w:r>
    </w:p>
  </w:footnote>
  <w:footnote w:type="continuationSeparator" w:id="0">
    <w:p w14:paraId="0C1133B8" w14:textId="77777777" w:rsidR="00EB0997" w:rsidRDefault="00EB0997">
      <w:r>
        <w:continuationSeparator/>
      </w:r>
    </w:p>
  </w:footnote>
  <w:footnote w:type="continuationNotice" w:id="1">
    <w:p w14:paraId="2BAB5B72" w14:textId="77777777" w:rsidR="00EB0997" w:rsidRDefault="00EB09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44630"/>
    <w:rsid w:val="00046389"/>
    <w:rsid w:val="00056A50"/>
    <w:rsid w:val="00074722"/>
    <w:rsid w:val="00076517"/>
    <w:rsid w:val="000777F3"/>
    <w:rsid w:val="00077E84"/>
    <w:rsid w:val="000819D8"/>
    <w:rsid w:val="0008252A"/>
    <w:rsid w:val="0008746F"/>
    <w:rsid w:val="000934A6"/>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71032"/>
    <w:rsid w:val="00371B44"/>
    <w:rsid w:val="00371D4E"/>
    <w:rsid w:val="00390600"/>
    <w:rsid w:val="00393474"/>
    <w:rsid w:val="0039583A"/>
    <w:rsid w:val="00396973"/>
    <w:rsid w:val="003A0EB0"/>
    <w:rsid w:val="003A1D1E"/>
    <w:rsid w:val="003A5D6C"/>
    <w:rsid w:val="003B13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648E7"/>
    <w:rsid w:val="004743C0"/>
    <w:rsid w:val="00474A61"/>
    <w:rsid w:val="004766D0"/>
    <w:rsid w:val="0048168C"/>
    <w:rsid w:val="00483469"/>
    <w:rsid w:val="004857BD"/>
    <w:rsid w:val="0048748C"/>
    <w:rsid w:val="00491F38"/>
    <w:rsid w:val="004A1795"/>
    <w:rsid w:val="004A2675"/>
    <w:rsid w:val="004B3753"/>
    <w:rsid w:val="004B4FC2"/>
    <w:rsid w:val="004B62E4"/>
    <w:rsid w:val="004C31D2"/>
    <w:rsid w:val="004D288D"/>
    <w:rsid w:val="004D2BA1"/>
    <w:rsid w:val="004D39EF"/>
    <w:rsid w:val="004D55C2"/>
    <w:rsid w:val="004E435C"/>
    <w:rsid w:val="004F434F"/>
    <w:rsid w:val="0050500E"/>
    <w:rsid w:val="00521131"/>
    <w:rsid w:val="00527C0B"/>
    <w:rsid w:val="00531E8E"/>
    <w:rsid w:val="005410F6"/>
    <w:rsid w:val="005455B5"/>
    <w:rsid w:val="005475F3"/>
    <w:rsid w:val="00552139"/>
    <w:rsid w:val="005542C6"/>
    <w:rsid w:val="00554F0E"/>
    <w:rsid w:val="005716A0"/>
    <w:rsid w:val="005729C4"/>
    <w:rsid w:val="00573E36"/>
    <w:rsid w:val="005901C0"/>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601753"/>
    <w:rsid w:val="00602CF9"/>
    <w:rsid w:val="00613820"/>
    <w:rsid w:val="006178C9"/>
    <w:rsid w:val="006211BD"/>
    <w:rsid w:val="00622A57"/>
    <w:rsid w:val="0062507F"/>
    <w:rsid w:val="00636F23"/>
    <w:rsid w:val="00642950"/>
    <w:rsid w:val="0064365C"/>
    <w:rsid w:val="006454DD"/>
    <w:rsid w:val="00651CBC"/>
    <w:rsid w:val="00652248"/>
    <w:rsid w:val="00653F4A"/>
    <w:rsid w:val="00655BC2"/>
    <w:rsid w:val="00657B80"/>
    <w:rsid w:val="00666E91"/>
    <w:rsid w:val="00670291"/>
    <w:rsid w:val="0067261D"/>
    <w:rsid w:val="00673FB0"/>
    <w:rsid w:val="0067585C"/>
    <w:rsid w:val="00675B3C"/>
    <w:rsid w:val="00677BA6"/>
    <w:rsid w:val="00683F06"/>
    <w:rsid w:val="006921AD"/>
    <w:rsid w:val="006A07CE"/>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483E"/>
    <w:rsid w:val="00735D53"/>
    <w:rsid w:val="00746B41"/>
    <w:rsid w:val="00747F8C"/>
    <w:rsid w:val="007549C7"/>
    <w:rsid w:val="00760BB0"/>
    <w:rsid w:val="0076157A"/>
    <w:rsid w:val="00762E71"/>
    <w:rsid w:val="00765E86"/>
    <w:rsid w:val="007722B5"/>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745B"/>
    <w:rsid w:val="00966D47"/>
    <w:rsid w:val="009874D2"/>
    <w:rsid w:val="00992312"/>
    <w:rsid w:val="009B2F32"/>
    <w:rsid w:val="009B5189"/>
    <w:rsid w:val="009C0DED"/>
    <w:rsid w:val="009C132C"/>
    <w:rsid w:val="009C386B"/>
    <w:rsid w:val="009C61E9"/>
    <w:rsid w:val="009D7EF8"/>
    <w:rsid w:val="009F54CC"/>
    <w:rsid w:val="00A10C50"/>
    <w:rsid w:val="00A15721"/>
    <w:rsid w:val="00A263DA"/>
    <w:rsid w:val="00A26B64"/>
    <w:rsid w:val="00A31BDA"/>
    <w:rsid w:val="00A338BA"/>
    <w:rsid w:val="00A37D7F"/>
    <w:rsid w:val="00A46410"/>
    <w:rsid w:val="00A53018"/>
    <w:rsid w:val="00A56FDB"/>
    <w:rsid w:val="00A57688"/>
    <w:rsid w:val="00A62C2E"/>
    <w:rsid w:val="00A67A2E"/>
    <w:rsid w:val="00A70014"/>
    <w:rsid w:val="00A70041"/>
    <w:rsid w:val="00A80D0E"/>
    <w:rsid w:val="00A82AFF"/>
    <w:rsid w:val="00A82C7C"/>
    <w:rsid w:val="00A84A94"/>
    <w:rsid w:val="00A84CFE"/>
    <w:rsid w:val="00A85364"/>
    <w:rsid w:val="00A96EC8"/>
    <w:rsid w:val="00A97517"/>
    <w:rsid w:val="00AA683D"/>
    <w:rsid w:val="00AA6857"/>
    <w:rsid w:val="00AA6D9F"/>
    <w:rsid w:val="00AB071B"/>
    <w:rsid w:val="00AB1C28"/>
    <w:rsid w:val="00AC557D"/>
    <w:rsid w:val="00AD1336"/>
    <w:rsid w:val="00AD1DAA"/>
    <w:rsid w:val="00AD2272"/>
    <w:rsid w:val="00AD2BFC"/>
    <w:rsid w:val="00AE5E59"/>
    <w:rsid w:val="00AE5EFD"/>
    <w:rsid w:val="00AF15E6"/>
    <w:rsid w:val="00AF1E23"/>
    <w:rsid w:val="00AF5E6C"/>
    <w:rsid w:val="00AF7F81"/>
    <w:rsid w:val="00B01AFF"/>
    <w:rsid w:val="00B020A8"/>
    <w:rsid w:val="00B05CC7"/>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D5594"/>
    <w:rsid w:val="00BD67A8"/>
    <w:rsid w:val="00BD756C"/>
    <w:rsid w:val="00BE06BC"/>
    <w:rsid w:val="00BE30E1"/>
    <w:rsid w:val="00BE5029"/>
    <w:rsid w:val="00BF162B"/>
    <w:rsid w:val="00C022E3"/>
    <w:rsid w:val="00C051D9"/>
    <w:rsid w:val="00C251D0"/>
    <w:rsid w:val="00C25968"/>
    <w:rsid w:val="00C33B19"/>
    <w:rsid w:val="00C450BC"/>
    <w:rsid w:val="00C4712D"/>
    <w:rsid w:val="00C501B7"/>
    <w:rsid w:val="00C50297"/>
    <w:rsid w:val="00C53A02"/>
    <w:rsid w:val="00C637FC"/>
    <w:rsid w:val="00C674C1"/>
    <w:rsid w:val="00C7215F"/>
    <w:rsid w:val="00C72AEB"/>
    <w:rsid w:val="00C732F1"/>
    <w:rsid w:val="00C74658"/>
    <w:rsid w:val="00C81325"/>
    <w:rsid w:val="00C94F55"/>
    <w:rsid w:val="00C95492"/>
    <w:rsid w:val="00CA353B"/>
    <w:rsid w:val="00CA7D62"/>
    <w:rsid w:val="00CB07A8"/>
    <w:rsid w:val="00CC12FD"/>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4EF2"/>
    <w:rsid w:val="00DE4F9E"/>
    <w:rsid w:val="00DF2C0E"/>
    <w:rsid w:val="00DF521A"/>
    <w:rsid w:val="00E00F02"/>
    <w:rsid w:val="00E046AC"/>
    <w:rsid w:val="00E058A4"/>
    <w:rsid w:val="00E06FFB"/>
    <w:rsid w:val="00E256E5"/>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91FE1"/>
    <w:rsid w:val="00E976C8"/>
    <w:rsid w:val="00E97F2C"/>
    <w:rsid w:val="00EA5E95"/>
    <w:rsid w:val="00EB0997"/>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Pages>
  <Words>1557</Words>
  <Characters>825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cp:lastModifiedBy>
  <cp:revision>8</cp:revision>
  <dcterms:created xsi:type="dcterms:W3CDTF">2021-08-24T11:37:00Z</dcterms:created>
  <dcterms:modified xsi:type="dcterms:W3CDTF">2021-08-24T11:58:00Z</dcterms:modified>
</cp:coreProperties>
</file>